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1110" w:rsidRDefault="00F31110">
      <w:pPr>
        <w:rPr>
          <w:rFonts w:hint="eastAsia"/>
        </w:rPr>
      </w:pPr>
    </w:p>
    <w:p w:rsidR="00F31110" w:rsidRDefault="00F31110">
      <w:pPr>
        <w:rPr>
          <w:rFonts w:hint="eastAsia"/>
        </w:rPr>
      </w:pPr>
    </w:p>
    <w:p w:rsidR="00F31110" w:rsidRDefault="00F31110">
      <w:pPr>
        <w:rPr>
          <w:rFonts w:hint="eastAsia"/>
        </w:rPr>
      </w:pPr>
    </w:p>
    <w:p w:rsidR="00F31110" w:rsidRDefault="00F31110">
      <w:pPr>
        <w:rPr>
          <w:rFonts w:hint="eastAsia"/>
        </w:rPr>
      </w:pPr>
    </w:p>
    <w:p w:rsidR="00535A74" w:rsidRDefault="00F31110">
      <w:r>
        <w:object w:dxaOrig="13340" w:dyaOrig="11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72.55pt" o:ole="">
            <v:imagedata r:id="rId6" o:title=""/>
          </v:shape>
          <o:OLEObject Type="Embed" ProgID="Visio.Drawing.11" ShapeID="_x0000_i1025" DrawAspect="Content" ObjectID="_1412497414" r:id="rId7"/>
        </w:object>
      </w:r>
      <w:r w:rsidR="00806FA1">
        <w:rPr>
          <w:noProof/>
        </w:rPr>
        <w:drawing>
          <wp:inline distT="0" distB="0" distL="0" distR="0">
            <wp:extent cx="5274310" cy="3283557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3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35A74" w:rsidSect="00300C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103F" w:rsidRDefault="0016103F" w:rsidP="00806FA1">
      <w:r>
        <w:separator/>
      </w:r>
    </w:p>
  </w:endnote>
  <w:endnote w:type="continuationSeparator" w:id="1">
    <w:p w:rsidR="0016103F" w:rsidRDefault="0016103F" w:rsidP="00806FA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103F" w:rsidRDefault="0016103F" w:rsidP="00806FA1">
      <w:r>
        <w:separator/>
      </w:r>
    </w:p>
  </w:footnote>
  <w:footnote w:type="continuationSeparator" w:id="1">
    <w:p w:rsidR="0016103F" w:rsidRDefault="0016103F" w:rsidP="00806FA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6FA1"/>
    <w:rsid w:val="0016103F"/>
    <w:rsid w:val="00300CFD"/>
    <w:rsid w:val="00535A74"/>
    <w:rsid w:val="00806FA1"/>
    <w:rsid w:val="00F311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C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06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06FA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06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06F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06F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06FA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5</Words>
  <Characters>30</Characters>
  <Application>Microsoft Office Word</Application>
  <DocSecurity>0</DocSecurity>
  <Lines>1</Lines>
  <Paragraphs>1</Paragraphs>
  <ScaleCrop>false</ScaleCrop>
  <Company>huaqin</Company>
  <LinksUpToDate>false</LinksUpToDate>
  <CharactersWithSpaces>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国帅</dc:creator>
  <cp:keywords/>
  <dc:description/>
  <cp:lastModifiedBy>罗国帅</cp:lastModifiedBy>
  <cp:revision>3</cp:revision>
  <dcterms:created xsi:type="dcterms:W3CDTF">2012-10-23T03:16:00Z</dcterms:created>
  <dcterms:modified xsi:type="dcterms:W3CDTF">2012-10-23T03:37:00Z</dcterms:modified>
</cp:coreProperties>
</file>